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03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сиповой Анжеле Вячеслав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03/2023-ТУ от 05.01.2023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2 (кад. №59:01:1715086:17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22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3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сиповой Анжеле Вячеслав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8175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сипова А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